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tailed Sequence Diagram</w: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7D0F89" w:rsidRDefault="0054016D" w:rsidP="007D0F89">
      <w:pPr>
        <w:rPr>
          <w:rFonts w:ascii="Arial" w:hAnsi="Arial" w:cs="Arial"/>
          <w:b/>
          <w:sz w:val="24"/>
          <w:szCs w:val="24"/>
        </w:rPr>
      </w:pPr>
      <w:r>
        <w:object w:dxaOrig="16516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7" type="#_x0000_t75" style="width:744pt;height:438pt" o:ole="">
            <v:imagedata r:id="rId4" o:title=""/>
          </v:shape>
          <o:OLEObject Type="Embed" ProgID="Visio.Drawing.15" ShapeID="_x0000_i1107" DrawAspect="Content" ObjectID="_1599555529" r:id="rId5"/>
        </w:object>
      </w:r>
      <w:r w:rsidR="007D0F89">
        <w:rPr>
          <w:rFonts w:ascii="Arial" w:hAnsi="Arial" w:cs="Arial"/>
          <w:b/>
          <w:sz w:val="24"/>
          <w:szCs w:val="24"/>
        </w:rPr>
        <w:t xml:space="preserve">Use Case: </w:t>
      </w:r>
      <w:r w:rsidR="007D0F89">
        <w:rPr>
          <w:rFonts w:ascii="Arial" w:hAnsi="Arial" w:cs="Arial"/>
          <w:b/>
          <w:sz w:val="24"/>
          <w:szCs w:val="24"/>
        </w:rPr>
        <w:t>Make Booking</w:t>
      </w:r>
    </w:p>
    <w:p w:rsidR="007D0F89" w:rsidRDefault="0097582E">
      <w:pPr>
        <w:rPr>
          <w:rFonts w:ascii="Arial" w:hAnsi="Arial" w:cs="Arial"/>
          <w:b/>
          <w:sz w:val="24"/>
          <w:szCs w:val="24"/>
        </w:rPr>
      </w:pPr>
      <w:r>
        <w:object w:dxaOrig="16396" w:dyaOrig="17311">
          <v:shape id="_x0000_i1116" type="#_x0000_t75" style="width:725.25pt;height:481.5pt" o:ole="">
            <v:imagedata r:id="rId6" o:title=""/>
          </v:shape>
          <o:OLEObject Type="Embed" ProgID="Visio.Drawing.15" ShapeID="_x0000_i1116" DrawAspect="Content" ObjectID="_1599555530" r:id="rId7"/>
        </w:object>
      </w:r>
    </w:p>
    <w:p w:rsidR="006F7B2E" w:rsidRDefault="006F7B2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p w:rsidR="006F7B2E" w:rsidRDefault="006F7B2E">
      <w:r>
        <w:object w:dxaOrig="15271" w:dyaOrig="7591">
          <v:shape id="_x0000_i1120" type="#_x0000_t75" style="width:728.25pt;height:391.5pt" o:ole="">
            <v:imagedata r:id="rId8" o:title=""/>
          </v:shape>
          <o:OLEObject Type="Embed" ProgID="Visio.Drawing.15" ShapeID="_x0000_i1120" DrawAspect="Content" ObjectID="_1599555531" r:id="rId9"/>
        </w:object>
      </w:r>
    </w:p>
    <w:p w:rsidR="006F7B2E" w:rsidRDefault="006F7B2E"/>
    <w:p w:rsidR="006F7B2E" w:rsidRDefault="00BF69C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bookmarkStart w:id="0" w:name="_GoBack"/>
    <w:p w:rsidR="00BF69C9" w:rsidRDefault="001C7C0E">
      <w:r>
        <w:object w:dxaOrig="16156" w:dyaOrig="7036">
          <v:shape id="_x0000_i1132" type="#_x0000_t75" style="width:736.5pt;height:321pt" o:ole="">
            <v:imagedata r:id="rId10" o:title=""/>
          </v:shape>
          <o:OLEObject Type="Embed" ProgID="Visio.Drawing.15" ShapeID="_x0000_i1132" DrawAspect="Content" ObjectID="_1599555532" r:id="rId11"/>
        </w:object>
      </w:r>
      <w:bookmarkEnd w:id="0"/>
    </w:p>
    <w:p w:rsidR="001C7C0E" w:rsidRDefault="001C7C0E"/>
    <w:p w:rsidR="001C7C0E" w:rsidRDefault="001C7C0E"/>
    <w:p w:rsidR="001C7C0E" w:rsidRDefault="001C7C0E"/>
    <w:p w:rsidR="001C7C0E" w:rsidRDefault="001C7C0E"/>
    <w:p w:rsidR="001C7C0E" w:rsidRDefault="001C7C0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ssign Job</w:t>
      </w:r>
    </w:p>
    <w:p w:rsidR="001C7C0E" w:rsidRPr="001C7C0E" w:rsidRDefault="001C7C0E">
      <w:pPr>
        <w:rPr>
          <w:rFonts w:ascii="Arial" w:hAnsi="Arial" w:cs="Arial"/>
          <w:b/>
          <w:sz w:val="24"/>
          <w:szCs w:val="24"/>
        </w:rPr>
      </w:pPr>
      <w:r>
        <w:object w:dxaOrig="14131" w:dyaOrig="8880">
          <v:shape id="_x0000_i1128" type="#_x0000_t75" style="width:665.25pt;height:417.75pt" o:ole="">
            <v:imagedata r:id="rId12" o:title=""/>
          </v:shape>
          <o:OLEObject Type="Embed" ProgID="Visio.Drawing.15" ShapeID="_x0000_i1128" DrawAspect="Content" ObjectID="_1599555533" r:id="rId13"/>
        </w:object>
      </w:r>
    </w:p>
    <w:sectPr w:rsidR="001C7C0E" w:rsidRPr="001C7C0E" w:rsidSect="007D0F89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0F89"/>
    <w:rsid w:val="001C7C0E"/>
    <w:rsid w:val="0054016D"/>
    <w:rsid w:val="006F7B2E"/>
    <w:rsid w:val="007D0F89"/>
    <w:rsid w:val="0097582E"/>
    <w:rsid w:val="00BF69C9"/>
    <w:rsid w:val="00C435F1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4C012E22"/>
  <w15:chartTrackingRefBased/>
  <w15:docId w15:val="{B9BF5A76-7A9B-42CC-8209-F502A2EAEB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7</Pages>
  <Words>43</Words>
  <Characters>24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18-09-27T09:03:00Z</dcterms:created>
  <dcterms:modified xsi:type="dcterms:W3CDTF">2018-09-27T10:09:00Z</dcterms:modified>
</cp:coreProperties>
</file>